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06CF2" w:rsidRDefault="00806CF2">
      <w:r>
        <w:object w:dxaOrig="11686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8.5pt" o:ole="">
            <v:imagedata r:id="rId5" o:title=""/>
          </v:shape>
          <o:OLEObject Type="Embed" ProgID="Visio.Drawing.15" ShapeID="_x0000_i1025" DrawAspect="Content" ObjectID="_1806948082" r:id="rId6"/>
        </w:object>
      </w:r>
    </w:p>
    <w:p w:rsidR="001E333B" w:rsidRDefault="001E333B">
      <w:pPr>
        <w:rPr>
          <w:b/>
        </w:rPr>
      </w:pPr>
      <w:bookmarkStart w:id="0" w:name="_GoBack"/>
      <w:bookmarkEnd w:id="0"/>
      <w:r>
        <w:rPr>
          <w:b/>
        </w:rPr>
        <w:t>Entities</w:t>
      </w:r>
      <w:r w:rsidRPr="001E333B">
        <w:rPr>
          <w:b/>
        </w:rPr>
        <w:t>:</w:t>
      </w:r>
    </w:p>
    <w:p w:rsidR="001E333B" w:rsidRDefault="001E333B" w:rsidP="001E333B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Book</w:t>
      </w:r>
    </w:p>
    <w:p w:rsidR="001E333B" w:rsidRDefault="001E333B" w:rsidP="001E333B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Author</w:t>
      </w:r>
    </w:p>
    <w:p w:rsidR="001E333B" w:rsidRDefault="001E333B" w:rsidP="001E333B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Genre</w:t>
      </w:r>
    </w:p>
    <w:p w:rsidR="001E333B" w:rsidRDefault="001E333B" w:rsidP="001E333B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Customer</w:t>
      </w:r>
    </w:p>
    <w:p w:rsidR="001E333B" w:rsidRDefault="001E333B" w:rsidP="001E333B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Order</w:t>
      </w:r>
    </w:p>
    <w:p w:rsidR="001E333B" w:rsidRDefault="001E333B" w:rsidP="001E333B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Order detail</w:t>
      </w:r>
    </w:p>
    <w:p w:rsidR="001E333B" w:rsidRDefault="001E333B" w:rsidP="00822814">
      <w:pPr>
        <w:rPr>
          <w:b/>
        </w:rPr>
      </w:pPr>
      <w:r w:rsidRPr="001E333B">
        <w:rPr>
          <w:b/>
        </w:rPr>
        <w:t>Entities</w:t>
      </w:r>
      <w:r>
        <w:rPr>
          <w:b/>
        </w:rPr>
        <w:t xml:space="preserve"> of a</w:t>
      </w:r>
      <w:r w:rsidRPr="001E333B">
        <w:rPr>
          <w:b/>
        </w:rPr>
        <w:t>ttributes:</w:t>
      </w:r>
    </w:p>
    <w:p w:rsidR="00B83D08" w:rsidRDefault="00B83D08" w:rsidP="00822814">
      <w:pPr>
        <w:rPr>
          <w:b/>
        </w:rPr>
      </w:pPr>
      <w:r>
        <w:rPr>
          <w:b/>
        </w:rPr>
        <w:t>Book:</w:t>
      </w:r>
    </w:p>
    <w:p w:rsidR="008D7B90" w:rsidRPr="008D7B90" w:rsidRDefault="008D7B90" w:rsidP="00B83D08">
      <w:pPr>
        <w:pStyle w:val="ListParagraph"/>
        <w:numPr>
          <w:ilvl w:val="0"/>
          <w:numId w:val="2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U</w:t>
      </w:r>
      <w:r w:rsidRPr="00E22AEE">
        <w:rPr>
          <w:rFonts w:eastAsia="Times New Roman" w:cstheme="minorHAnsi"/>
          <w:sz w:val="24"/>
          <w:szCs w:val="24"/>
        </w:rPr>
        <w:t>nique ISBN</w:t>
      </w:r>
    </w:p>
    <w:p w:rsidR="008D7B90" w:rsidRPr="008D7B90" w:rsidRDefault="008D7B90" w:rsidP="00B83D08">
      <w:pPr>
        <w:pStyle w:val="ListParagraph"/>
        <w:numPr>
          <w:ilvl w:val="0"/>
          <w:numId w:val="2"/>
        </w:numPr>
        <w:rPr>
          <w:b/>
        </w:rPr>
      </w:pPr>
      <w:r w:rsidRPr="00E22AEE">
        <w:rPr>
          <w:rFonts w:eastAsia="Times New Roman" w:cstheme="minorHAnsi"/>
          <w:sz w:val="24"/>
          <w:szCs w:val="24"/>
        </w:rPr>
        <w:t xml:space="preserve"> </w:t>
      </w:r>
      <w:r>
        <w:rPr>
          <w:rFonts w:eastAsia="Times New Roman" w:cstheme="minorHAnsi"/>
          <w:sz w:val="24"/>
          <w:szCs w:val="24"/>
        </w:rPr>
        <w:t>T</w:t>
      </w:r>
      <w:r w:rsidRPr="00E22AEE">
        <w:rPr>
          <w:rFonts w:eastAsia="Times New Roman" w:cstheme="minorHAnsi"/>
          <w:sz w:val="24"/>
          <w:szCs w:val="24"/>
        </w:rPr>
        <w:t>itle</w:t>
      </w:r>
    </w:p>
    <w:p w:rsidR="008D7B90" w:rsidRPr="008D7B90" w:rsidRDefault="008D7B90" w:rsidP="00B83D08">
      <w:pPr>
        <w:pStyle w:val="ListParagraph"/>
        <w:numPr>
          <w:ilvl w:val="0"/>
          <w:numId w:val="2"/>
        </w:numPr>
        <w:rPr>
          <w:b/>
        </w:rPr>
      </w:pPr>
      <w:r w:rsidRPr="00E22AEE">
        <w:rPr>
          <w:rFonts w:eastAsia="Times New Roman" w:cstheme="minorHAnsi"/>
          <w:sz w:val="24"/>
          <w:szCs w:val="24"/>
        </w:rPr>
        <w:t xml:space="preserve"> </w:t>
      </w:r>
      <w:r>
        <w:rPr>
          <w:rFonts w:eastAsia="Times New Roman" w:cstheme="minorHAnsi"/>
          <w:sz w:val="24"/>
          <w:szCs w:val="24"/>
        </w:rPr>
        <w:t>P</w:t>
      </w:r>
      <w:r w:rsidRPr="00E22AEE">
        <w:rPr>
          <w:rFonts w:eastAsia="Times New Roman" w:cstheme="minorHAnsi"/>
          <w:sz w:val="24"/>
          <w:szCs w:val="24"/>
        </w:rPr>
        <w:t>ublication year</w:t>
      </w:r>
    </w:p>
    <w:p w:rsidR="008D7B90" w:rsidRPr="008D7B90" w:rsidRDefault="008D7B90" w:rsidP="00B83D08">
      <w:pPr>
        <w:pStyle w:val="ListParagraph"/>
        <w:numPr>
          <w:ilvl w:val="0"/>
          <w:numId w:val="2"/>
        </w:numPr>
        <w:rPr>
          <w:b/>
        </w:rPr>
      </w:pPr>
      <w:r w:rsidRPr="00E22AEE">
        <w:rPr>
          <w:rFonts w:eastAsia="Times New Roman" w:cstheme="minorHAnsi"/>
          <w:sz w:val="24"/>
          <w:szCs w:val="24"/>
        </w:rPr>
        <w:t xml:space="preserve"> Price</w:t>
      </w:r>
    </w:p>
    <w:p w:rsidR="00B83D08" w:rsidRPr="00170C27" w:rsidRDefault="008D7B90" w:rsidP="00B83D08">
      <w:pPr>
        <w:pStyle w:val="ListParagraph"/>
        <w:numPr>
          <w:ilvl w:val="0"/>
          <w:numId w:val="2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Q</w:t>
      </w:r>
      <w:r w:rsidRPr="00E22AEE">
        <w:rPr>
          <w:rFonts w:eastAsia="Times New Roman" w:cstheme="minorHAnsi"/>
          <w:sz w:val="24"/>
          <w:szCs w:val="24"/>
        </w:rPr>
        <w:t>uantity in stock</w:t>
      </w:r>
    </w:p>
    <w:p w:rsidR="00170C27" w:rsidRDefault="00170C27" w:rsidP="00170C27">
      <w:pPr>
        <w:rPr>
          <w:b/>
        </w:rPr>
      </w:pPr>
      <w:r w:rsidRPr="00170C27">
        <w:rPr>
          <w:b/>
        </w:rPr>
        <w:t>Author</w:t>
      </w:r>
      <w:r>
        <w:rPr>
          <w:b/>
        </w:rPr>
        <w:t>:</w:t>
      </w:r>
    </w:p>
    <w:p w:rsidR="00170C27" w:rsidRPr="00170C27" w:rsidRDefault="00170C27" w:rsidP="00170C27">
      <w:pPr>
        <w:pStyle w:val="ListParagraph"/>
        <w:numPr>
          <w:ilvl w:val="0"/>
          <w:numId w:val="4"/>
        </w:numPr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  <w:sz w:val="24"/>
          <w:szCs w:val="24"/>
        </w:rPr>
        <w:t>U</w:t>
      </w:r>
      <w:r w:rsidRPr="00170C27">
        <w:rPr>
          <w:rFonts w:eastAsia="Times New Roman" w:cstheme="minorHAnsi"/>
          <w:sz w:val="24"/>
          <w:szCs w:val="24"/>
        </w:rPr>
        <w:t>nique author ID</w:t>
      </w:r>
    </w:p>
    <w:p w:rsidR="00170C27" w:rsidRPr="00170C27" w:rsidRDefault="00170C27" w:rsidP="00170C27">
      <w:pPr>
        <w:pStyle w:val="ListParagraph"/>
        <w:numPr>
          <w:ilvl w:val="0"/>
          <w:numId w:val="4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Name</w:t>
      </w:r>
    </w:p>
    <w:p w:rsidR="00170C27" w:rsidRPr="00170C27" w:rsidRDefault="00170C27" w:rsidP="00170C27">
      <w:pPr>
        <w:pStyle w:val="ListParagraph"/>
        <w:numPr>
          <w:ilvl w:val="0"/>
          <w:numId w:val="4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B</w:t>
      </w:r>
      <w:r w:rsidRPr="00170C27">
        <w:rPr>
          <w:rFonts w:eastAsia="Times New Roman" w:cstheme="minorHAnsi"/>
          <w:sz w:val="24"/>
          <w:szCs w:val="24"/>
        </w:rPr>
        <w:t>iography</w:t>
      </w:r>
    </w:p>
    <w:p w:rsidR="00170C27" w:rsidRPr="00170C27" w:rsidRDefault="00170C27" w:rsidP="00170C27">
      <w:pPr>
        <w:rPr>
          <w:b/>
        </w:rPr>
      </w:pPr>
    </w:p>
    <w:p w:rsidR="00170C27" w:rsidRPr="00170C27" w:rsidRDefault="00170C27" w:rsidP="00170C27">
      <w:pPr>
        <w:rPr>
          <w:b/>
        </w:rPr>
      </w:pPr>
    </w:p>
    <w:p w:rsidR="001D2868" w:rsidRDefault="001D2868" w:rsidP="001D2868">
      <w:pPr>
        <w:rPr>
          <w:b/>
        </w:rPr>
      </w:pPr>
      <w:r>
        <w:rPr>
          <w:b/>
        </w:rPr>
        <w:t>Genre:</w:t>
      </w:r>
    </w:p>
    <w:p w:rsidR="001D2868" w:rsidRPr="001D2868" w:rsidRDefault="001D2868" w:rsidP="001D2868">
      <w:pPr>
        <w:pStyle w:val="ListParagraph"/>
        <w:numPr>
          <w:ilvl w:val="0"/>
          <w:numId w:val="3"/>
        </w:numPr>
        <w:rPr>
          <w:b/>
        </w:rPr>
      </w:pPr>
      <w:r>
        <w:rPr>
          <w:rFonts w:eastAsia="Times New Roman" w:cstheme="minorHAnsi"/>
          <w:sz w:val="24"/>
          <w:szCs w:val="24"/>
        </w:rPr>
        <w:lastRenderedPageBreak/>
        <w:t>Fiction</w:t>
      </w:r>
    </w:p>
    <w:p w:rsidR="001D2868" w:rsidRPr="001D2868" w:rsidRDefault="00C972EB" w:rsidP="001D2868">
      <w:pPr>
        <w:pStyle w:val="ListParagraph"/>
        <w:numPr>
          <w:ilvl w:val="0"/>
          <w:numId w:val="3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 N</w:t>
      </w:r>
      <w:r w:rsidR="001D2868">
        <w:rPr>
          <w:rFonts w:eastAsia="Times New Roman" w:cstheme="minorHAnsi"/>
          <w:sz w:val="24"/>
          <w:szCs w:val="24"/>
        </w:rPr>
        <w:t xml:space="preserve">on-fiction </w:t>
      </w:r>
    </w:p>
    <w:p w:rsidR="001D2868" w:rsidRPr="001D2868" w:rsidRDefault="00C972EB" w:rsidP="001D2868">
      <w:pPr>
        <w:pStyle w:val="ListParagraph"/>
        <w:numPr>
          <w:ilvl w:val="0"/>
          <w:numId w:val="3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S</w:t>
      </w:r>
      <w:r w:rsidR="001D2868" w:rsidRPr="00E22AEE">
        <w:rPr>
          <w:rFonts w:eastAsia="Times New Roman" w:cstheme="minorHAnsi"/>
          <w:sz w:val="24"/>
          <w:szCs w:val="24"/>
        </w:rPr>
        <w:t>cience fiction</w:t>
      </w:r>
    </w:p>
    <w:p w:rsidR="001D2868" w:rsidRPr="001D2868" w:rsidRDefault="001D2868" w:rsidP="001D2868">
      <w:pPr>
        <w:pStyle w:val="ListParagraph"/>
        <w:numPr>
          <w:ilvl w:val="0"/>
          <w:numId w:val="3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Arts</w:t>
      </w:r>
    </w:p>
    <w:p w:rsidR="001D2868" w:rsidRPr="001D2868" w:rsidRDefault="001D2868" w:rsidP="001D2868">
      <w:pPr>
        <w:pStyle w:val="ListParagraph"/>
        <w:numPr>
          <w:ilvl w:val="0"/>
          <w:numId w:val="3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Literature</w:t>
      </w:r>
    </w:p>
    <w:p w:rsidR="001D2868" w:rsidRPr="00D21AD8" w:rsidRDefault="001D2868" w:rsidP="001D2868">
      <w:pPr>
        <w:pStyle w:val="ListParagraph"/>
        <w:numPr>
          <w:ilvl w:val="0"/>
          <w:numId w:val="3"/>
        </w:numPr>
        <w:rPr>
          <w:b/>
        </w:rPr>
      </w:pPr>
      <w:r w:rsidRPr="00E22AEE">
        <w:rPr>
          <w:rFonts w:eastAsia="Times New Roman" w:cstheme="minorHAnsi"/>
          <w:sz w:val="24"/>
          <w:szCs w:val="24"/>
        </w:rPr>
        <w:t xml:space="preserve"> </w:t>
      </w:r>
      <w:proofErr w:type="spellStart"/>
      <w:r w:rsidR="00D21AD8" w:rsidRPr="00E22AEE">
        <w:rPr>
          <w:rFonts w:eastAsia="Times New Roman" w:cstheme="minorHAnsi"/>
          <w:sz w:val="24"/>
          <w:szCs w:val="24"/>
        </w:rPr>
        <w:t>E</w:t>
      </w:r>
      <w:r w:rsidRPr="00E22AEE">
        <w:rPr>
          <w:rFonts w:eastAsia="Times New Roman" w:cstheme="minorHAnsi"/>
          <w:sz w:val="24"/>
          <w:szCs w:val="24"/>
        </w:rPr>
        <w:t>tc</w:t>
      </w:r>
      <w:proofErr w:type="spellEnd"/>
    </w:p>
    <w:p w:rsidR="00D21AD8" w:rsidRDefault="00D21AD8" w:rsidP="00D21AD8">
      <w:pPr>
        <w:rPr>
          <w:b/>
        </w:rPr>
      </w:pPr>
      <w:r>
        <w:rPr>
          <w:b/>
        </w:rPr>
        <w:t>Customer:</w:t>
      </w:r>
    </w:p>
    <w:p w:rsidR="00D21AD8" w:rsidRPr="00D21AD8" w:rsidRDefault="00D21AD8" w:rsidP="00D21AD8">
      <w:pPr>
        <w:pStyle w:val="ListParagraph"/>
        <w:numPr>
          <w:ilvl w:val="0"/>
          <w:numId w:val="5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U</w:t>
      </w:r>
      <w:r w:rsidRPr="00E22AEE">
        <w:rPr>
          <w:rFonts w:eastAsia="Times New Roman" w:cstheme="minorHAnsi"/>
          <w:sz w:val="24"/>
          <w:szCs w:val="24"/>
        </w:rPr>
        <w:t>nique customer ID</w:t>
      </w:r>
    </w:p>
    <w:p w:rsidR="00D21AD8" w:rsidRPr="00D21AD8" w:rsidRDefault="00D21AD8" w:rsidP="00D21AD8">
      <w:pPr>
        <w:pStyle w:val="ListParagraph"/>
        <w:numPr>
          <w:ilvl w:val="0"/>
          <w:numId w:val="5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Name</w:t>
      </w:r>
    </w:p>
    <w:p w:rsidR="00D21AD8" w:rsidRPr="00D21AD8" w:rsidRDefault="00D21AD8" w:rsidP="00D21AD8">
      <w:pPr>
        <w:pStyle w:val="ListParagraph"/>
        <w:numPr>
          <w:ilvl w:val="0"/>
          <w:numId w:val="5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E</w:t>
      </w:r>
      <w:r w:rsidRPr="00E22AEE">
        <w:rPr>
          <w:rFonts w:eastAsia="Times New Roman" w:cstheme="minorHAnsi"/>
          <w:sz w:val="24"/>
          <w:szCs w:val="24"/>
        </w:rPr>
        <w:t>mail address</w:t>
      </w:r>
    </w:p>
    <w:p w:rsidR="00D21AD8" w:rsidRPr="00520DFE" w:rsidRDefault="00D21AD8" w:rsidP="00D21AD8">
      <w:pPr>
        <w:pStyle w:val="ListParagraph"/>
        <w:numPr>
          <w:ilvl w:val="0"/>
          <w:numId w:val="5"/>
        </w:numPr>
        <w:rPr>
          <w:b/>
        </w:rPr>
      </w:pPr>
      <w:r w:rsidRPr="00E22AEE">
        <w:rPr>
          <w:rFonts w:eastAsia="Times New Roman" w:cstheme="minorHAnsi"/>
          <w:sz w:val="24"/>
          <w:szCs w:val="24"/>
        </w:rPr>
        <w:t xml:space="preserve"> </w:t>
      </w:r>
      <w:r>
        <w:rPr>
          <w:rFonts w:eastAsia="Times New Roman" w:cstheme="minorHAnsi"/>
          <w:sz w:val="24"/>
          <w:szCs w:val="24"/>
        </w:rPr>
        <w:t>S</w:t>
      </w:r>
      <w:r w:rsidRPr="00E22AEE">
        <w:rPr>
          <w:rFonts w:eastAsia="Times New Roman" w:cstheme="minorHAnsi"/>
          <w:sz w:val="24"/>
          <w:szCs w:val="24"/>
        </w:rPr>
        <w:t>hipping address</w:t>
      </w:r>
    </w:p>
    <w:p w:rsidR="00520DFE" w:rsidRDefault="00520DFE" w:rsidP="00520DFE">
      <w:pPr>
        <w:rPr>
          <w:b/>
        </w:rPr>
      </w:pPr>
      <w:r>
        <w:rPr>
          <w:b/>
        </w:rPr>
        <w:t>Order:</w:t>
      </w:r>
    </w:p>
    <w:p w:rsidR="00520DFE" w:rsidRPr="00520DFE" w:rsidRDefault="00520DFE" w:rsidP="00520DFE">
      <w:pPr>
        <w:pStyle w:val="ListParagraph"/>
        <w:numPr>
          <w:ilvl w:val="0"/>
          <w:numId w:val="6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ID</w:t>
      </w:r>
    </w:p>
    <w:p w:rsidR="00520DFE" w:rsidRPr="00520DFE" w:rsidRDefault="00520DFE" w:rsidP="00520DFE">
      <w:pPr>
        <w:pStyle w:val="ListParagraph"/>
        <w:numPr>
          <w:ilvl w:val="0"/>
          <w:numId w:val="6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Order date</w:t>
      </w:r>
    </w:p>
    <w:p w:rsidR="00520DFE" w:rsidRPr="00A217BB" w:rsidRDefault="00520DFE" w:rsidP="00520DFE">
      <w:pPr>
        <w:pStyle w:val="ListParagraph"/>
        <w:numPr>
          <w:ilvl w:val="0"/>
          <w:numId w:val="6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T</w:t>
      </w:r>
      <w:r w:rsidRPr="00E22AEE">
        <w:rPr>
          <w:rFonts w:eastAsia="Times New Roman" w:cstheme="minorHAnsi"/>
          <w:sz w:val="24"/>
          <w:szCs w:val="24"/>
        </w:rPr>
        <w:t>otal price</w:t>
      </w:r>
    </w:p>
    <w:p w:rsidR="00A217BB" w:rsidRDefault="00A217BB" w:rsidP="00A217BB">
      <w:pPr>
        <w:rPr>
          <w:b/>
        </w:rPr>
      </w:pPr>
      <w:r w:rsidRPr="00A217BB">
        <w:rPr>
          <w:b/>
        </w:rPr>
        <w:t>Order detail</w:t>
      </w:r>
      <w:r>
        <w:rPr>
          <w:b/>
        </w:rPr>
        <w:t>:</w:t>
      </w:r>
    </w:p>
    <w:p w:rsidR="00A217BB" w:rsidRPr="00A217BB" w:rsidRDefault="00A217BB" w:rsidP="00A217BB">
      <w:pPr>
        <w:pStyle w:val="ListParagraph"/>
        <w:numPr>
          <w:ilvl w:val="0"/>
          <w:numId w:val="7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Multiple books</w:t>
      </w:r>
    </w:p>
    <w:p w:rsidR="00A217BB" w:rsidRPr="00A217BB" w:rsidRDefault="00A217BB" w:rsidP="00A217BB">
      <w:pPr>
        <w:pStyle w:val="ListParagraph"/>
        <w:numPr>
          <w:ilvl w:val="0"/>
          <w:numId w:val="7"/>
        </w:numPr>
        <w:rPr>
          <w:b/>
        </w:rPr>
      </w:pPr>
      <w:r>
        <w:rPr>
          <w:rFonts w:eastAsia="Times New Roman" w:cstheme="minorHAnsi"/>
          <w:sz w:val="24"/>
          <w:szCs w:val="24"/>
        </w:rPr>
        <w:t>Q</w:t>
      </w:r>
      <w:r w:rsidRPr="00E22AEE">
        <w:rPr>
          <w:rFonts w:eastAsia="Times New Roman" w:cstheme="minorHAnsi"/>
          <w:sz w:val="24"/>
          <w:szCs w:val="24"/>
        </w:rPr>
        <w:t>uantity of each book ordered</w:t>
      </w:r>
    </w:p>
    <w:p w:rsidR="00A217BB" w:rsidRPr="00E430A7" w:rsidRDefault="00A217BB" w:rsidP="00A217BB">
      <w:pPr>
        <w:pStyle w:val="ListParagraph"/>
        <w:numPr>
          <w:ilvl w:val="0"/>
          <w:numId w:val="7"/>
        </w:numPr>
        <w:rPr>
          <w:b/>
        </w:rPr>
      </w:pPr>
      <w:r>
        <w:rPr>
          <w:rFonts w:eastAsia="Times New Roman" w:cstheme="minorHAnsi"/>
          <w:sz w:val="24"/>
          <w:szCs w:val="24"/>
        </w:rPr>
        <w:t xml:space="preserve"> P</w:t>
      </w:r>
      <w:r w:rsidRPr="00E22AEE">
        <w:rPr>
          <w:rFonts w:eastAsia="Times New Roman" w:cstheme="minorHAnsi"/>
          <w:sz w:val="24"/>
          <w:szCs w:val="24"/>
        </w:rPr>
        <w:t>rice at the time of purchase</w:t>
      </w:r>
    </w:p>
    <w:p w:rsidR="00E430A7" w:rsidRDefault="00E430A7" w:rsidP="00E430A7">
      <w:pPr>
        <w:rPr>
          <w:b/>
        </w:rPr>
      </w:pPr>
      <w:r>
        <w:rPr>
          <w:b/>
        </w:rPr>
        <w:t>Relationship</w:t>
      </w:r>
    </w:p>
    <w:p w:rsidR="00E430A7" w:rsidRPr="00697AAD" w:rsidRDefault="00E430A7" w:rsidP="00E430A7">
      <w:pPr>
        <w:pStyle w:val="ListParagraph"/>
        <w:numPr>
          <w:ilvl w:val="0"/>
          <w:numId w:val="8"/>
        </w:numPr>
        <w:rPr>
          <w:b/>
          <w:highlight w:val="yellow"/>
        </w:rPr>
      </w:pPr>
      <w:r w:rsidRPr="00697AAD">
        <w:rPr>
          <w:b/>
          <w:highlight w:val="yellow"/>
        </w:rPr>
        <w:t>Book and Author (Many to many)</w:t>
      </w:r>
    </w:p>
    <w:p w:rsidR="00E430A7" w:rsidRDefault="00E430A7" w:rsidP="00E430A7">
      <w:pPr>
        <w:pStyle w:val="ListParagraph"/>
      </w:pPr>
      <w:r>
        <w:t>One book have many authors</w:t>
      </w:r>
    </w:p>
    <w:p w:rsidR="00E430A7" w:rsidRDefault="00E430A7" w:rsidP="00E430A7">
      <w:pPr>
        <w:pStyle w:val="ListParagraph"/>
      </w:pPr>
      <w:r>
        <w:t>One author have many books</w:t>
      </w:r>
    </w:p>
    <w:p w:rsidR="00E430A7" w:rsidRPr="00634580" w:rsidRDefault="00E430A7" w:rsidP="00E430A7">
      <w:pPr>
        <w:pStyle w:val="ListParagraph"/>
        <w:numPr>
          <w:ilvl w:val="0"/>
          <w:numId w:val="8"/>
        </w:numPr>
        <w:rPr>
          <w:b/>
          <w:highlight w:val="yellow"/>
        </w:rPr>
      </w:pPr>
      <w:r w:rsidRPr="00634580">
        <w:rPr>
          <w:b/>
          <w:highlight w:val="yellow"/>
        </w:rPr>
        <w:t>Book to Genre (Many to many)</w:t>
      </w:r>
    </w:p>
    <w:p w:rsidR="00E430A7" w:rsidRPr="00E430A7" w:rsidRDefault="00E430A7" w:rsidP="00E430A7">
      <w:pPr>
        <w:pStyle w:val="ListParagraph"/>
      </w:pPr>
      <w:r w:rsidRPr="00E430A7">
        <w:t>One book have one or more genre</w:t>
      </w:r>
    </w:p>
    <w:p w:rsidR="00E430A7" w:rsidRDefault="00E430A7" w:rsidP="00E430A7">
      <w:pPr>
        <w:pStyle w:val="ListParagraph"/>
      </w:pPr>
      <w:r w:rsidRPr="00E430A7">
        <w:t>Each genre have many books</w:t>
      </w:r>
    </w:p>
    <w:p w:rsidR="00E430A7" w:rsidRPr="00634580" w:rsidRDefault="00E430A7" w:rsidP="00E430A7">
      <w:pPr>
        <w:pStyle w:val="ListParagraph"/>
        <w:numPr>
          <w:ilvl w:val="0"/>
          <w:numId w:val="8"/>
        </w:numPr>
        <w:rPr>
          <w:b/>
          <w:highlight w:val="yellow"/>
        </w:rPr>
      </w:pPr>
      <w:r w:rsidRPr="00634580">
        <w:rPr>
          <w:b/>
          <w:highlight w:val="yellow"/>
        </w:rPr>
        <w:t>Book to customer (Many to many)</w:t>
      </w:r>
    </w:p>
    <w:p w:rsidR="00E430A7" w:rsidRDefault="00E430A7" w:rsidP="00E430A7">
      <w:pPr>
        <w:pStyle w:val="ListParagraph"/>
      </w:pPr>
      <w:r>
        <w:t>One book can order many customer</w:t>
      </w:r>
    </w:p>
    <w:p w:rsidR="00E430A7" w:rsidRDefault="00E430A7" w:rsidP="00E430A7">
      <w:pPr>
        <w:pStyle w:val="ListParagraph"/>
      </w:pPr>
      <w:r>
        <w:t>One customer can order many books</w:t>
      </w:r>
    </w:p>
    <w:p w:rsidR="00E430A7" w:rsidRPr="00444178" w:rsidRDefault="00E430A7" w:rsidP="00E430A7">
      <w:pPr>
        <w:pStyle w:val="ListParagraph"/>
        <w:numPr>
          <w:ilvl w:val="0"/>
          <w:numId w:val="8"/>
        </w:numPr>
        <w:rPr>
          <w:highlight w:val="yellow"/>
        </w:rPr>
      </w:pPr>
      <w:r w:rsidRPr="00444178">
        <w:rPr>
          <w:b/>
          <w:highlight w:val="yellow"/>
        </w:rPr>
        <w:t>Customer and Order (</w:t>
      </w:r>
      <w:r w:rsidR="00FA51BD" w:rsidRPr="00444178">
        <w:rPr>
          <w:b/>
          <w:highlight w:val="yellow"/>
        </w:rPr>
        <w:t xml:space="preserve">One to </w:t>
      </w:r>
      <w:r w:rsidRPr="00444178">
        <w:rPr>
          <w:b/>
          <w:highlight w:val="yellow"/>
        </w:rPr>
        <w:t>Many)</w:t>
      </w:r>
    </w:p>
    <w:p w:rsidR="00E430A7" w:rsidRPr="00E430A7" w:rsidRDefault="00E430A7" w:rsidP="00E430A7">
      <w:pPr>
        <w:pStyle w:val="ListParagraph"/>
      </w:pPr>
      <w:r w:rsidRPr="00E430A7">
        <w:t>One customer have many order</w:t>
      </w:r>
    </w:p>
    <w:p w:rsidR="00E430A7" w:rsidRDefault="00E430A7" w:rsidP="00E430A7">
      <w:pPr>
        <w:pStyle w:val="ListParagraph"/>
      </w:pPr>
      <w:proofErr w:type="spellStart"/>
      <w:r>
        <w:t>Oner</w:t>
      </w:r>
      <w:proofErr w:type="spellEnd"/>
      <w:r>
        <w:t xml:space="preserve"> order belongs to only one customer</w:t>
      </w:r>
    </w:p>
    <w:p w:rsidR="00686B3F" w:rsidRPr="00C24E46" w:rsidRDefault="00686B3F" w:rsidP="00686B3F">
      <w:pPr>
        <w:pStyle w:val="ListParagraph"/>
        <w:numPr>
          <w:ilvl w:val="0"/>
          <w:numId w:val="8"/>
        </w:numPr>
        <w:rPr>
          <w:b/>
          <w:highlight w:val="yellow"/>
        </w:rPr>
      </w:pPr>
      <w:r w:rsidRPr="00C24E46">
        <w:rPr>
          <w:b/>
          <w:highlight w:val="yellow"/>
        </w:rPr>
        <w:t>Order to Order details(One to many)</w:t>
      </w:r>
    </w:p>
    <w:p w:rsidR="00E430A7" w:rsidRDefault="00686B3F" w:rsidP="00E430A7">
      <w:pPr>
        <w:pStyle w:val="ListParagraph"/>
      </w:pPr>
      <w:r>
        <w:t xml:space="preserve">One Order have </w:t>
      </w:r>
      <w:r w:rsidR="00577994">
        <w:t>many</w:t>
      </w:r>
      <w:r>
        <w:t xml:space="preserve"> order detail</w:t>
      </w:r>
    </w:p>
    <w:p w:rsidR="00686B3F" w:rsidRPr="00E430A7" w:rsidRDefault="00686B3F" w:rsidP="00E430A7">
      <w:pPr>
        <w:pStyle w:val="ListParagraph"/>
      </w:pPr>
      <w:r>
        <w:t>One Order detail have many Order. (For Example one customer have more than one order)</w:t>
      </w:r>
    </w:p>
    <w:p w:rsidR="00A217BB" w:rsidRPr="00A217BB" w:rsidRDefault="00A217BB" w:rsidP="00A217BB">
      <w:pPr>
        <w:rPr>
          <w:b/>
        </w:rPr>
      </w:pPr>
    </w:p>
    <w:p w:rsidR="001D2868" w:rsidRPr="001D2868" w:rsidRDefault="003419E8" w:rsidP="001D2868">
      <w:pPr>
        <w:ind w:left="360"/>
        <w:rPr>
          <w:b/>
        </w:rPr>
      </w:pPr>
      <w:r>
        <w:object w:dxaOrig="14085" w:dyaOrig="13576">
          <v:shape id="_x0000_i1026" type="#_x0000_t75" style="width:466.5pt;height:450.75pt" o:ole="">
            <v:imagedata r:id="rId7" o:title=""/>
          </v:shape>
          <o:OLEObject Type="Embed" ProgID="Visio.Drawing.15" ShapeID="_x0000_i1026" DrawAspect="Content" ObjectID="_1806948083" r:id="rId8"/>
        </w:object>
      </w:r>
    </w:p>
    <w:p w:rsidR="001E333B" w:rsidRPr="001E333B" w:rsidRDefault="001E333B" w:rsidP="001E333B">
      <w:pPr>
        <w:ind w:left="360"/>
        <w:rPr>
          <w:b/>
        </w:rPr>
      </w:pPr>
    </w:p>
    <w:p w:rsidR="001E333B" w:rsidRDefault="001E333B"/>
    <w:p w:rsidR="00806CF2" w:rsidRDefault="009D1CE0">
      <w:r>
        <w:t xml:space="preserve"> </w:t>
      </w:r>
      <w:r w:rsidR="00FC43C3">
        <w:t xml:space="preserve"> </w:t>
      </w:r>
    </w:p>
    <w:p w:rsidR="0087256F" w:rsidRDefault="0087256F"/>
    <w:p w:rsidR="0087256F" w:rsidRDefault="0087256F"/>
    <w:p w:rsidR="0087256F" w:rsidRPr="006F73FF" w:rsidRDefault="00F139F2" w:rsidP="006F73FF">
      <w:pPr>
        <w:pStyle w:val="ListParagraph"/>
        <w:numPr>
          <w:ilvl w:val="0"/>
          <w:numId w:val="9"/>
        </w:num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7"/>
          <w:szCs w:val="27"/>
        </w:rPr>
      </w:pPr>
      <w:r w:rsidRPr="006F73FF">
        <w:rPr>
          <w:rFonts w:ascii="Times New Roman" w:eastAsia="Times New Roman" w:hAnsi="Times New Roman" w:cs="Times New Roman"/>
          <w:b/>
          <w:bCs/>
          <w:sz w:val="27"/>
          <w:szCs w:val="27"/>
        </w:rPr>
        <w:t>Numeri</w:t>
      </w:r>
      <w:r w:rsidR="0087256F" w:rsidRPr="006F73FF">
        <w:rPr>
          <w:rFonts w:ascii="Times New Roman" w:eastAsia="Times New Roman" w:hAnsi="Times New Roman" w:cs="Times New Roman"/>
          <w:b/>
          <w:bCs/>
          <w:sz w:val="27"/>
          <w:szCs w:val="27"/>
        </w:rPr>
        <w:t>c Data Types (For storing numbers)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42"/>
        <w:gridCol w:w="847"/>
        <w:gridCol w:w="4788"/>
      </w:tblGrid>
      <w:tr w:rsidR="0087256F" w:rsidRPr="0087256F" w:rsidTr="0087256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lastRenderedPageBreak/>
              <w:t>Data Typ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torag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TINYIN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1 byt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Small integer (-128 to 127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SMALLIN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2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Medium integer (-32,768 to 32,767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MEDIUMIN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3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Larger integer (-8M to 8M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INT</w:t>
            </w: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INTEGER)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4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Standard integer (-2B to 2B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BIGIN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8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ery large integer (-9 quintillion to 9 quintillion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DECIMAL</w:t>
            </w: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(NUMERIC)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ari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Exact decimal numbers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FLOA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4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Approximate floating-point (single precision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DOUBL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8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Approximate floating-point (double precision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BI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ari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Stores binary values (0 and 1)</w:t>
            </w:r>
          </w:p>
        </w:tc>
      </w:tr>
    </w:tbl>
    <w:p w:rsidR="0087256F" w:rsidRPr="0087256F" w:rsidRDefault="00B303C8" w:rsidP="0087256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pict>
          <v:rect id="_x0000_i1027" style="width:0;height:1.5pt" o:hralign="center" o:hrstd="t" o:hr="t" fillcolor="#a0a0a0" stroked="f"/>
        </w:pict>
      </w:r>
    </w:p>
    <w:p w:rsidR="0087256F" w:rsidRPr="0087256F" w:rsidRDefault="0087256F" w:rsidP="0087256F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7"/>
          <w:szCs w:val="27"/>
        </w:rPr>
      </w:pPr>
      <w:r w:rsidRPr="0087256F">
        <w:rPr>
          <w:rFonts w:ascii="Times New Roman" w:eastAsia="Times New Roman" w:hAnsi="Times New Roman" w:cs="Times New Roman"/>
          <w:b/>
          <w:bCs/>
          <w:sz w:val="27"/>
          <w:szCs w:val="27"/>
        </w:rPr>
        <w:t>2️</w:t>
      </w:r>
      <w:r w:rsidR="006F73FF">
        <w:rPr>
          <w:rFonts w:ascii="Tahoma" w:eastAsia="Times New Roman" w:hAnsi="Tahoma" w:cs="Tahoma"/>
          <w:b/>
          <w:bCs/>
          <w:sz w:val="27"/>
          <w:szCs w:val="27"/>
        </w:rPr>
        <w:t xml:space="preserve">. </w:t>
      </w:r>
      <w:r w:rsidRPr="0087256F">
        <w:rPr>
          <w:rFonts w:ascii="Times New Roman" w:eastAsia="Times New Roman" w:hAnsi="Times New Roman" w:cs="Times New Roman"/>
          <w:b/>
          <w:bCs/>
          <w:sz w:val="27"/>
          <w:szCs w:val="27"/>
        </w:rPr>
        <w:t>Date &amp; Time Data Types (For storing dates and times)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6"/>
        <w:gridCol w:w="847"/>
        <w:gridCol w:w="3508"/>
      </w:tblGrid>
      <w:tr w:rsidR="0087256F" w:rsidRPr="0087256F" w:rsidTr="0087256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torag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DAT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3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YYYY-MM-DD (e.g., 2025-03-24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DATETIM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8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YYYY-MM-DD HH:MM:SS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TIMESTAMP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4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UNIX timestamp (auto-updates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TIM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3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HH:MM:SS format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YEAR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1 byt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YYYY (e.g., 2024)</w:t>
            </w:r>
          </w:p>
        </w:tc>
      </w:tr>
    </w:tbl>
    <w:p w:rsidR="0087256F" w:rsidRPr="0087256F" w:rsidRDefault="00B303C8" w:rsidP="0087256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pict>
          <v:rect id="_x0000_i1028" style="width:0;height:1.5pt" o:hralign="center" o:hrstd="t" o:hr="t" fillcolor="#a0a0a0" stroked="f"/>
        </w:pict>
      </w:r>
    </w:p>
    <w:p w:rsidR="0087256F" w:rsidRPr="0087256F" w:rsidRDefault="0087256F" w:rsidP="0087256F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/>
          <w:bCs/>
          <w:sz w:val="27"/>
          <w:szCs w:val="27"/>
        </w:rPr>
      </w:pPr>
      <w:r w:rsidRPr="0087256F">
        <w:rPr>
          <w:rFonts w:ascii="Times New Roman" w:eastAsia="Times New Roman" w:hAnsi="Times New Roman" w:cs="Times New Roman"/>
          <w:b/>
          <w:bCs/>
          <w:sz w:val="27"/>
          <w:szCs w:val="27"/>
        </w:rPr>
        <w:t>3️</w:t>
      </w:r>
      <w:r w:rsidR="006F73FF">
        <w:rPr>
          <w:rFonts w:ascii="Tahoma" w:eastAsia="Times New Roman" w:hAnsi="Tahoma" w:cs="Tahoma"/>
          <w:b/>
          <w:bCs/>
          <w:sz w:val="27"/>
          <w:szCs w:val="27"/>
        </w:rPr>
        <w:t xml:space="preserve">. </w:t>
      </w:r>
      <w:r w:rsidRPr="0087256F">
        <w:rPr>
          <w:rFonts w:ascii="Times New Roman" w:eastAsia="Times New Roman" w:hAnsi="Times New Roman" w:cs="Times New Roman"/>
          <w:b/>
          <w:bCs/>
          <w:sz w:val="27"/>
          <w:szCs w:val="27"/>
        </w:rPr>
        <w:t>String (Character &amp; Text) Data Types</w:t>
      </w:r>
    </w:p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6"/>
        <w:gridCol w:w="987"/>
        <w:gridCol w:w="4314"/>
      </w:tblGrid>
      <w:tr w:rsidR="0087256F" w:rsidRPr="0087256F" w:rsidTr="0087256F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ata Typ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torage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CHAR(n)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Fixed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Fixed-length string (1 to 255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VARCHAR(n)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ari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ariable-length string (1 to 65535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TEX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ari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Large text (max 65,535 chars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TINYTEX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255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Small text (255 chars max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MEDIUMTEX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16 M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Medium text (16,777,215 chars max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LONGTEX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ery large text (4,294,967,295 chars max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BLO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Vari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Binary Large Object (stores images, videos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TINYBLO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255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Small binary data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MEDIUMBLO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16 M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Medium binary data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LONGBLO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Large binary data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ENUM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1-2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Predefined values (e.g., 'Male', 'Female')</w:t>
            </w:r>
          </w:p>
        </w:tc>
      </w:tr>
      <w:tr w:rsidR="0087256F" w:rsidRPr="0087256F" w:rsidTr="0087256F">
        <w:trPr>
          <w:tblCellSpacing w:w="15" w:type="dxa"/>
        </w:trPr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Courier New" w:eastAsia="Times New Roman" w:hAnsi="Courier New" w:cs="Courier New"/>
                <w:sz w:val="20"/>
                <w:szCs w:val="20"/>
              </w:rPr>
              <w:t>SET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1-8 bytes</w:t>
            </w:r>
          </w:p>
        </w:tc>
        <w:tc>
          <w:tcPr>
            <w:tcW w:w="0" w:type="auto"/>
            <w:vAlign w:val="center"/>
            <w:hideMark/>
          </w:tcPr>
          <w:p w:rsidR="0087256F" w:rsidRPr="0087256F" w:rsidRDefault="0087256F" w:rsidP="0087256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7256F">
              <w:rPr>
                <w:rFonts w:ascii="Times New Roman" w:eastAsia="Times New Roman" w:hAnsi="Times New Roman" w:cs="Times New Roman"/>
                <w:sz w:val="24"/>
                <w:szCs w:val="24"/>
              </w:rPr>
              <w:t>Multiple predefined values</w:t>
            </w:r>
          </w:p>
        </w:tc>
      </w:tr>
    </w:tbl>
    <w:p w:rsidR="0087256F" w:rsidRDefault="0087256F"/>
    <w:sectPr w:rsidR="0087256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A5494"/>
    <w:multiLevelType w:val="hybridMultilevel"/>
    <w:tmpl w:val="41B052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4F1C36"/>
    <w:multiLevelType w:val="hybridMultilevel"/>
    <w:tmpl w:val="3842C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EE1A3A"/>
    <w:multiLevelType w:val="hybridMultilevel"/>
    <w:tmpl w:val="000E8E8C"/>
    <w:lvl w:ilvl="0" w:tplc="AECC4E44">
      <w:start w:val="1"/>
      <w:numFmt w:val="decimal"/>
      <w:lvlText w:val="%1."/>
      <w:lvlJc w:val="left"/>
      <w:pPr>
        <w:ind w:left="720" w:hanging="360"/>
      </w:pPr>
      <w:rPr>
        <w:rFonts w:eastAsiaTheme="minorHAnsi" w:cstheme="minorBidi" w:hint="default"/>
        <w:b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000502"/>
    <w:multiLevelType w:val="hybridMultilevel"/>
    <w:tmpl w:val="8168D5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66D4C1F"/>
    <w:multiLevelType w:val="hybridMultilevel"/>
    <w:tmpl w:val="C22A4A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707E2D"/>
    <w:multiLevelType w:val="hybridMultilevel"/>
    <w:tmpl w:val="17545FD8"/>
    <w:lvl w:ilvl="0" w:tplc="5DEC900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2B5D9B"/>
    <w:multiLevelType w:val="hybridMultilevel"/>
    <w:tmpl w:val="E9B458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2B06B9B"/>
    <w:multiLevelType w:val="hybridMultilevel"/>
    <w:tmpl w:val="06A439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A1E5444"/>
    <w:multiLevelType w:val="hybridMultilevel"/>
    <w:tmpl w:val="A4FCC1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0"/>
  </w:num>
  <w:num w:numId="4">
    <w:abstractNumId w:val="2"/>
  </w:num>
  <w:num w:numId="5">
    <w:abstractNumId w:val="6"/>
  </w:num>
  <w:num w:numId="6">
    <w:abstractNumId w:val="3"/>
  </w:num>
  <w:num w:numId="7">
    <w:abstractNumId w:val="1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309"/>
    <w:rsid w:val="00170C27"/>
    <w:rsid w:val="001D2868"/>
    <w:rsid w:val="001E333B"/>
    <w:rsid w:val="00294E55"/>
    <w:rsid w:val="003419E8"/>
    <w:rsid w:val="00444178"/>
    <w:rsid w:val="004E7A82"/>
    <w:rsid w:val="00520DFE"/>
    <w:rsid w:val="00577994"/>
    <w:rsid w:val="00634580"/>
    <w:rsid w:val="00686B3F"/>
    <w:rsid w:val="00697AAD"/>
    <w:rsid w:val="006F73FF"/>
    <w:rsid w:val="00746812"/>
    <w:rsid w:val="007B2BFF"/>
    <w:rsid w:val="00806CF2"/>
    <w:rsid w:val="00822814"/>
    <w:rsid w:val="0087256F"/>
    <w:rsid w:val="008D7B90"/>
    <w:rsid w:val="009D1CE0"/>
    <w:rsid w:val="009F3146"/>
    <w:rsid w:val="00A217BB"/>
    <w:rsid w:val="00A74A6A"/>
    <w:rsid w:val="00B303C8"/>
    <w:rsid w:val="00B83D08"/>
    <w:rsid w:val="00B937F0"/>
    <w:rsid w:val="00C24E46"/>
    <w:rsid w:val="00C972EB"/>
    <w:rsid w:val="00CE7309"/>
    <w:rsid w:val="00D21AD8"/>
    <w:rsid w:val="00E430A7"/>
    <w:rsid w:val="00F139F2"/>
    <w:rsid w:val="00FA51BD"/>
    <w:rsid w:val="00FB2824"/>
    <w:rsid w:val="00FC4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A1F578C-DB6D-48F5-B4D5-1DA65047B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87256F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333B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87256F"/>
    <w:rPr>
      <w:rFonts w:ascii="Times New Roman" w:eastAsia="Times New Roman" w:hAnsi="Times New Roman" w:cs="Times New Roman"/>
      <w:b/>
      <w:bCs/>
      <w:sz w:val="27"/>
      <w:szCs w:val="27"/>
    </w:rPr>
  </w:style>
  <w:style w:type="character" w:styleId="Strong">
    <w:name w:val="Strong"/>
    <w:basedOn w:val="DefaultParagraphFont"/>
    <w:uiPriority w:val="22"/>
    <w:qFormat/>
    <w:rsid w:val="0087256F"/>
    <w:rPr>
      <w:b/>
      <w:bCs/>
    </w:rPr>
  </w:style>
  <w:style w:type="character" w:styleId="HTMLCode">
    <w:name w:val="HTML Code"/>
    <w:basedOn w:val="DefaultParagraphFont"/>
    <w:uiPriority w:val="99"/>
    <w:semiHidden/>
    <w:unhideWhenUsed/>
    <w:rsid w:val="0087256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911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4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0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123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2222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1111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7</TotalTime>
  <Pages>4</Pages>
  <Words>378</Words>
  <Characters>2156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ON COMPUTERS</dc:creator>
  <cp:keywords/>
  <dc:description/>
  <cp:lastModifiedBy>MOON COMPUTERS</cp:lastModifiedBy>
  <cp:revision>30</cp:revision>
  <dcterms:created xsi:type="dcterms:W3CDTF">2024-04-25T18:13:00Z</dcterms:created>
  <dcterms:modified xsi:type="dcterms:W3CDTF">2025-04-23T16:15:00Z</dcterms:modified>
</cp:coreProperties>
</file>